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BA91DC" w14:textId="77777777" w:rsidR="006B03D4" w:rsidRPr="00585833" w:rsidRDefault="006B03D4" w:rsidP="006B03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C72DBB" w:rsidRPr="00585833">
        <w:rPr>
          <w:rFonts w:ascii="Times New Roman" w:hAnsi="Times New Roman" w:cs="Times New Roman"/>
          <w:b/>
          <w:sz w:val="28"/>
          <w:szCs w:val="28"/>
        </w:rPr>
        <w:t>14</w:t>
      </w:r>
    </w:p>
    <w:p w14:paraId="067AA26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Тема: Физическое проектирование базы данных для РСУБД</w:t>
      </w:r>
    </w:p>
    <w:p w14:paraId="29B61307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Цель: Научиться создавать базу данных, таблицы и диаграммы с помощью меню и диалоговых окон. Заполнение таблиц данными</w:t>
      </w:r>
    </w:p>
    <w:p w14:paraId="4904CEC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14:paraId="587E97D1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писание предметной области «Нагрузка преподавателей».</w:t>
      </w:r>
    </w:p>
    <w:p w14:paraId="0B9304BF" w14:textId="77777777" w:rsidR="006B03D4" w:rsidRPr="00585833" w:rsidRDefault="006B03D4" w:rsidP="006B03D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14:paraId="2229C25E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14:paraId="371265B8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.</w:t>
      </w:r>
    </w:p>
    <w:p w14:paraId="57D507F4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EF9C1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585833" w:rsidRPr="00585833" w14:paraId="478F2939" w14:textId="77777777" w:rsidTr="00067BF9">
        <w:tc>
          <w:tcPr>
            <w:tcW w:w="1000" w:type="dxa"/>
          </w:tcPr>
          <w:p w14:paraId="47E019F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14:paraId="7B51AD36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14:paraId="076EFA90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585833" w:rsidRPr="00585833" w14:paraId="0335F0A1" w14:textId="77777777" w:rsidTr="00067BF9">
        <w:tc>
          <w:tcPr>
            <w:tcW w:w="1000" w:type="dxa"/>
          </w:tcPr>
          <w:p w14:paraId="5A2D516A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14:paraId="179923F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14:paraId="69051650" w14:textId="53D52574" w:rsidR="006B03D4" w:rsidRPr="00585833" w:rsidRDefault="006B03D4" w:rsidP="005F3AD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групп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ь</w:t>
            </w:r>
          </w:p>
        </w:tc>
      </w:tr>
      <w:tr w:rsidR="00585833" w:rsidRPr="00585833" w14:paraId="3839CF1D" w14:textId="77777777" w:rsidTr="00067BF9">
        <w:tc>
          <w:tcPr>
            <w:tcW w:w="1000" w:type="dxa"/>
          </w:tcPr>
          <w:p w14:paraId="475D03BD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14:paraId="56654CC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14:paraId="073FDE24" w14:textId="66EAE0E8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студента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8E2257">
              <w:rPr>
                <w:rFonts w:ascii="Times New Roman" w:hAnsi="Times New Roman" w:cs="Times New Roman"/>
                <w:sz w:val="28"/>
                <w:szCs w:val="28"/>
              </w:rPr>
              <w:t>, Телефон</w:t>
            </w:r>
          </w:p>
        </w:tc>
      </w:tr>
      <w:tr w:rsidR="00585833" w:rsidRPr="00585833" w14:paraId="64BDEF2C" w14:textId="77777777" w:rsidTr="00067BF9">
        <w:tc>
          <w:tcPr>
            <w:tcW w:w="1000" w:type="dxa"/>
          </w:tcPr>
          <w:p w14:paraId="1CCB62A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14:paraId="41956A3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14:paraId="1C18213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звание</w:t>
            </w:r>
          </w:p>
        </w:tc>
      </w:tr>
      <w:tr w:rsidR="00585833" w:rsidRPr="00585833" w14:paraId="7CB3CD1F" w14:textId="77777777" w:rsidTr="00067BF9">
        <w:tc>
          <w:tcPr>
            <w:tcW w:w="1000" w:type="dxa"/>
          </w:tcPr>
          <w:p w14:paraId="658D68C9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14:paraId="7CF9E63F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14:paraId="1A02E91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№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49378B" w:rsidRPr="00585833">
              <w:rPr>
                <w:rFonts w:ascii="Times New Roman" w:hAnsi="Times New Roman" w:cs="Times New Roman"/>
                <w:sz w:val="28"/>
                <w:szCs w:val="28"/>
              </w:rPr>
              <w:t>, Оклад</w:t>
            </w:r>
          </w:p>
        </w:tc>
      </w:tr>
    </w:tbl>
    <w:p w14:paraId="18D114F3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</w:p>
    <w:p w14:paraId="281D7D54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85833" w:rsidRPr="00585833" w14:paraId="53D2BED4" w14:textId="77777777" w:rsidTr="00067BF9">
        <w:tc>
          <w:tcPr>
            <w:tcW w:w="704" w:type="dxa"/>
          </w:tcPr>
          <w:p w14:paraId="0E5DCB32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14:paraId="3F49022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14:paraId="6EE536F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14:paraId="6A7B5C0D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14:paraId="19875E54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14:paraId="793A7CCD" w14:textId="77777777" w:rsidR="006B03D4" w:rsidRPr="00585833" w:rsidRDefault="006B03D4" w:rsidP="00067BF9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585833" w:rsidRPr="00585833" w14:paraId="6CBCA29E" w14:textId="77777777" w:rsidTr="00067BF9">
        <w:tc>
          <w:tcPr>
            <w:tcW w:w="704" w:type="dxa"/>
          </w:tcPr>
          <w:p w14:paraId="56EFBCAE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46264E1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468F350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14:paraId="7EF32C5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14:paraId="51F989D5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14:paraId="6D298412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602D0304" w14:textId="77777777" w:rsidTr="00067BF9">
        <w:tc>
          <w:tcPr>
            <w:tcW w:w="704" w:type="dxa"/>
          </w:tcPr>
          <w:p w14:paraId="1BB77FD0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14:paraId="69AEFE2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7958920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55E70669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аждая группа изучает определенные дисциплины в соответствии с учебным планом.</w:t>
            </w:r>
          </w:p>
        </w:tc>
        <w:tc>
          <w:tcPr>
            <w:tcW w:w="988" w:type="dxa"/>
          </w:tcPr>
          <w:p w14:paraId="1AEDCB54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2F9E1F8C" w14:textId="77777777" w:rsidR="006B03D4" w:rsidRPr="00585833" w:rsidRDefault="006B03D4" w:rsidP="00067BF9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585833" w:rsidRPr="00585833" w14:paraId="3F8CED50" w14:textId="77777777" w:rsidTr="00067BF9">
        <w:tc>
          <w:tcPr>
            <w:tcW w:w="704" w:type="dxa"/>
          </w:tcPr>
          <w:p w14:paraId="39D9A365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1134" w:type="dxa"/>
          </w:tcPr>
          <w:p w14:paraId="6D5E259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14:paraId="4FD51222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3C257AF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14:paraId="04EC378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751B9E18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14:paraId="1C78F3C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2DBBD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2.</w:t>
      </w:r>
    </w:p>
    <w:p w14:paraId="1ADBADA9" w14:textId="67DDD944" w:rsidR="005B3284" w:rsidRPr="00DD7611" w:rsidRDefault="006B03D4" w:rsidP="00DD761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ER</w:t>
      </w:r>
      <w:r w:rsidRPr="003B0A3D">
        <w:rPr>
          <w:rFonts w:ascii="Times New Roman" w:hAnsi="Times New Roman" w:cs="Times New Roman"/>
          <w:b/>
          <w:sz w:val="28"/>
          <w:szCs w:val="28"/>
        </w:rPr>
        <w:t>-</w:t>
      </w:r>
      <w:r w:rsidRPr="00585833">
        <w:rPr>
          <w:rFonts w:ascii="Times New Roman" w:hAnsi="Times New Roman" w:cs="Times New Roman"/>
          <w:b/>
          <w:sz w:val="28"/>
          <w:szCs w:val="28"/>
        </w:rPr>
        <w:t>диаграмма.</w:t>
      </w:r>
    </w:p>
    <w:p w14:paraId="78A1DA79" w14:textId="24D7A715" w:rsidR="006B03D4" w:rsidRPr="00585833" w:rsidRDefault="008E225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4775" w:dyaOrig="8145" w14:anchorId="5D29C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7.5pt;height:267.75pt" o:ole="">
            <v:imagedata r:id="rId5" o:title=""/>
          </v:shape>
          <o:OLEObject Type="Embed" ProgID="Visio.Drawing.15" ShapeID="_x0000_i1029" DrawAspect="Content" ObjectID="_1713175463" r:id="rId6"/>
        </w:object>
      </w:r>
      <w:r w:rsidR="006B03D4" w:rsidRPr="00585833">
        <w:rPr>
          <w:rFonts w:ascii="Times New Roman" w:hAnsi="Times New Roman" w:cs="Times New Roman"/>
          <w:b/>
          <w:sz w:val="28"/>
          <w:szCs w:val="28"/>
        </w:rPr>
        <w:t>Задание 3.</w:t>
      </w:r>
    </w:p>
    <w:p w14:paraId="744748FE" w14:textId="77777777" w:rsidR="006B03D4" w:rsidRPr="003B0A3D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хема БД</w:t>
      </w:r>
      <w:r w:rsidRPr="003B0A3D">
        <w:rPr>
          <w:rFonts w:ascii="Times New Roman" w:hAnsi="Times New Roman" w:cs="Times New Roman"/>
          <w:b/>
          <w:sz w:val="28"/>
          <w:szCs w:val="28"/>
        </w:rPr>
        <w:t>.</w:t>
      </w:r>
    </w:p>
    <w:p w14:paraId="6DC82DFC" w14:textId="4B7F8CC8" w:rsidR="006B03D4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Группа (</w:t>
      </w:r>
      <w:r w:rsidRPr="00585833">
        <w:rPr>
          <w:rFonts w:ascii="Times New Roman" w:hAnsi="Times New Roman" w:cs="Times New Roman"/>
          <w:b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, Специальность</w:t>
      </w:r>
      <w:r w:rsidR="00D121F7">
        <w:rPr>
          <w:rFonts w:ascii="Times New Roman" w:hAnsi="Times New Roman" w:cs="Times New Roman"/>
          <w:sz w:val="28"/>
          <w:szCs w:val="28"/>
        </w:rPr>
        <w:t xml:space="preserve">, 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Код спе</w:t>
      </w:r>
      <w:r w:rsidR="00F26E2C">
        <w:rPr>
          <w:rFonts w:ascii="Times New Roman" w:hAnsi="Times New Roman" w:cs="Times New Roman"/>
          <w:i/>
          <w:sz w:val="28"/>
          <w:szCs w:val="28"/>
        </w:rPr>
        <w:t>ц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иальности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864160A" w14:textId="2A05EE8E" w:rsidR="00D121F7" w:rsidRPr="00585833" w:rsidRDefault="00D121F7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(</w:t>
      </w:r>
      <w:r w:rsidRPr="00D121F7">
        <w:rPr>
          <w:rFonts w:ascii="Times New Roman" w:hAnsi="Times New Roman" w:cs="Times New Roman"/>
          <w:b/>
          <w:sz w:val="28"/>
          <w:szCs w:val="28"/>
        </w:rPr>
        <w:t>Код специальност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3399042C" w14:textId="45829622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Студент (</w:t>
      </w:r>
      <w:r w:rsidRPr="00585833">
        <w:rPr>
          <w:rFonts w:ascii="Times New Roman" w:hAnsi="Times New Roman" w:cs="Times New Roman"/>
          <w:b/>
          <w:sz w:val="28"/>
          <w:szCs w:val="28"/>
        </w:rPr>
        <w:t>№ студента</w:t>
      </w:r>
      <w:r w:rsidRPr="00585833"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="005724B1">
        <w:rPr>
          <w:rFonts w:ascii="Times New Roman" w:hAnsi="Times New Roman" w:cs="Times New Roman"/>
          <w:sz w:val="28"/>
          <w:szCs w:val="28"/>
        </w:rPr>
        <w:t xml:space="preserve">Телефон, </w:t>
      </w:r>
      <w:r w:rsidRPr="00585833">
        <w:rPr>
          <w:rFonts w:ascii="Times New Roman" w:hAnsi="Times New Roman" w:cs="Times New Roman"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041EDEB" w14:textId="4D5FD4B8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а (</w:t>
      </w:r>
      <w:r w:rsidRPr="0058583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 w:rsidR="007A52CB">
        <w:rPr>
          <w:rFonts w:ascii="Times New Roman" w:hAnsi="Times New Roman" w:cs="Times New Roman"/>
          <w:sz w:val="28"/>
          <w:szCs w:val="28"/>
        </w:rPr>
        <w:t>, Название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4C51135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 (</w:t>
      </w:r>
      <w:r w:rsidRPr="0058583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>, Фамилия, Имя, Отчество, Оклад)</w:t>
      </w:r>
    </w:p>
    <w:p w14:paraId="5D6072B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Учебный план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14:paraId="581E669E" w14:textId="77777777" w:rsidR="00680CD5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_Дисциплина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22B2E73E" w14:textId="230DEE50" w:rsidR="006B03D4" w:rsidRPr="00585833" w:rsidRDefault="00983C30" w:rsidP="00983C30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br w:type="page"/>
      </w:r>
      <w:r w:rsidR="00680CD5" w:rsidRPr="00585833">
        <w:rPr>
          <w:rFonts w:ascii="Times New Roman" w:hAnsi="Times New Roman" w:cs="Times New Roman"/>
          <w:b/>
          <w:sz w:val="28"/>
          <w:szCs w:val="28"/>
        </w:rPr>
        <w:lastRenderedPageBreak/>
        <w:t>Задание 4.</w:t>
      </w:r>
    </w:p>
    <w:p w14:paraId="445DFA88" w14:textId="3021F8F8" w:rsidR="006B03D4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ловарь данных.</w:t>
      </w:r>
    </w:p>
    <w:p w14:paraId="4CDF9089" w14:textId="77777777" w:rsidR="001D281E" w:rsidRPr="00585833" w:rsidRDefault="001D281E" w:rsidP="001D281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6"/>
        <w:gridCol w:w="1993"/>
        <w:gridCol w:w="2196"/>
        <w:gridCol w:w="1802"/>
        <w:gridCol w:w="1031"/>
        <w:gridCol w:w="1787"/>
      </w:tblGrid>
      <w:tr w:rsidR="001D281E" w:rsidRPr="00585833" w14:paraId="07A68E42" w14:textId="77777777" w:rsidTr="006503F1">
        <w:tc>
          <w:tcPr>
            <w:tcW w:w="626" w:type="dxa"/>
          </w:tcPr>
          <w:p w14:paraId="37B8A8C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422F4E9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2BE75D43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5F19BB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0EFCD8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0AAC1B7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1D281E" w:rsidRPr="00585833" w14:paraId="270509E2" w14:textId="77777777" w:rsidTr="006503F1">
        <w:tc>
          <w:tcPr>
            <w:tcW w:w="626" w:type="dxa"/>
          </w:tcPr>
          <w:p w14:paraId="1BAC39C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3931678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ециальности</w:t>
            </w:r>
          </w:p>
        </w:tc>
        <w:tc>
          <w:tcPr>
            <w:tcW w:w="2286" w:type="dxa"/>
          </w:tcPr>
          <w:p w14:paraId="375DEBF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2932482F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9080AA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148E0290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1D281E" w:rsidRPr="00585833" w14:paraId="02839CAD" w14:textId="77777777" w:rsidTr="006503F1">
        <w:tc>
          <w:tcPr>
            <w:tcW w:w="626" w:type="dxa"/>
          </w:tcPr>
          <w:p w14:paraId="0758E61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87FC2A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85BEA71" w14:textId="77777777" w:rsidR="001D281E" w:rsidRPr="00C87B17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593DE676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36BF2EE9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F7765A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25909F4" w14:textId="77777777" w:rsidR="001D281E" w:rsidRDefault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64611868" w14:textId="77777777" w:rsidR="00AD5FAF" w:rsidRPr="00585833" w:rsidRDefault="00AD5FAF" w:rsidP="00AD5FA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19"/>
        <w:gridCol w:w="2003"/>
        <w:gridCol w:w="2249"/>
        <w:gridCol w:w="1802"/>
        <w:gridCol w:w="985"/>
        <w:gridCol w:w="1787"/>
      </w:tblGrid>
      <w:tr w:rsidR="00AD5FAF" w:rsidRPr="00585833" w14:paraId="7CDE08DA" w14:textId="77777777" w:rsidTr="00D216C9">
        <w:tc>
          <w:tcPr>
            <w:tcW w:w="519" w:type="dxa"/>
          </w:tcPr>
          <w:p w14:paraId="7BF24849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003" w:type="dxa"/>
          </w:tcPr>
          <w:p w14:paraId="18CC180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49" w:type="dxa"/>
          </w:tcPr>
          <w:p w14:paraId="68C36431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802" w:type="dxa"/>
          </w:tcPr>
          <w:p w14:paraId="2AE791D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985" w:type="dxa"/>
          </w:tcPr>
          <w:p w14:paraId="10D3412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1377FAD2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AD5FAF" w:rsidRPr="00585833" w14:paraId="387FA411" w14:textId="77777777" w:rsidTr="00D216C9">
        <w:tc>
          <w:tcPr>
            <w:tcW w:w="519" w:type="dxa"/>
          </w:tcPr>
          <w:p w14:paraId="6D0686B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3" w:type="dxa"/>
          </w:tcPr>
          <w:p w14:paraId="2E6BB7B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49" w:type="dxa"/>
          </w:tcPr>
          <w:p w14:paraId="75746E40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802" w:type="dxa"/>
          </w:tcPr>
          <w:p w14:paraId="0EB68DF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85" w:type="dxa"/>
          </w:tcPr>
          <w:p w14:paraId="0C718C0F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B16E5E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AD5FAF" w:rsidRPr="00585833" w14:paraId="6BDC3390" w14:textId="77777777" w:rsidTr="00D216C9">
        <w:tc>
          <w:tcPr>
            <w:tcW w:w="519" w:type="dxa"/>
          </w:tcPr>
          <w:p w14:paraId="13C5FA78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3" w:type="dxa"/>
          </w:tcPr>
          <w:p w14:paraId="2D267C5A" w14:textId="5AAB5D6A" w:rsidR="00AD5FAF" w:rsidRPr="00585833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с</w:t>
            </w:r>
            <w:r w:rsidR="00AD5FAF"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</w:p>
        </w:tc>
        <w:tc>
          <w:tcPr>
            <w:tcW w:w="2249" w:type="dxa"/>
          </w:tcPr>
          <w:p w14:paraId="387D495C" w14:textId="2A6A8054" w:rsidR="00AD5FAF" w:rsidRPr="00585833" w:rsidRDefault="00940FE1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="00C87B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802" w:type="dxa"/>
          </w:tcPr>
          <w:p w14:paraId="39741EE5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985" w:type="dxa"/>
          </w:tcPr>
          <w:p w14:paraId="36D2142E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45CEC26" w14:textId="4F4B7D24" w:rsidR="00AD5FAF" w:rsidRPr="00FB2E8B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2EF9A67C" w14:textId="0E1E46A2" w:rsidR="00AD5FAF" w:rsidRPr="00585833" w:rsidRDefault="00AD5FAF" w:rsidP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3A74A31C" w14:textId="77777777" w:rsidR="00680CD5" w:rsidRPr="00585833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1605"/>
        <w:gridCol w:w="2314"/>
        <w:gridCol w:w="1662"/>
        <w:gridCol w:w="1331"/>
        <w:gridCol w:w="1787"/>
      </w:tblGrid>
      <w:tr w:rsidR="00585833" w:rsidRPr="00585833" w14:paraId="1B3D5B8F" w14:textId="77777777" w:rsidTr="00067BF9">
        <w:tc>
          <w:tcPr>
            <w:tcW w:w="677" w:type="dxa"/>
          </w:tcPr>
          <w:p w14:paraId="27A24EA0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14:paraId="18AF27B8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14:paraId="12937E49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14:paraId="3F607216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14:paraId="72059F5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5CBEB54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6CED0B16" w14:textId="77777777" w:rsidTr="00067BF9">
        <w:tc>
          <w:tcPr>
            <w:tcW w:w="677" w:type="dxa"/>
          </w:tcPr>
          <w:p w14:paraId="1BEE2C9B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57" w:type="dxa"/>
          </w:tcPr>
          <w:p w14:paraId="1B31FDDE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студента</w:t>
            </w:r>
          </w:p>
        </w:tc>
        <w:tc>
          <w:tcPr>
            <w:tcW w:w="2354" w:type="dxa"/>
          </w:tcPr>
          <w:p w14:paraId="67E4F308" w14:textId="77777777" w:rsidR="00680CD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456" w:type="dxa"/>
          </w:tcPr>
          <w:p w14:paraId="554C5B63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6D5ACAD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4F2581B0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09299A8B" w14:textId="77777777" w:rsidTr="00067BF9">
        <w:tc>
          <w:tcPr>
            <w:tcW w:w="677" w:type="dxa"/>
          </w:tcPr>
          <w:p w14:paraId="5CCF3623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57" w:type="dxa"/>
          </w:tcPr>
          <w:p w14:paraId="145CD35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354" w:type="dxa"/>
          </w:tcPr>
          <w:p w14:paraId="4824059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456" w:type="dxa"/>
          </w:tcPr>
          <w:p w14:paraId="28F78E6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3C1E0A3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77B8852" w14:textId="77777777" w:rsidR="00680CD5" w:rsidRPr="00586DDD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85833" w:rsidRPr="00585833" w14:paraId="5F1EBC4F" w14:textId="77777777" w:rsidTr="00067BF9">
        <w:tc>
          <w:tcPr>
            <w:tcW w:w="677" w:type="dxa"/>
          </w:tcPr>
          <w:p w14:paraId="1C1A776D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57" w:type="dxa"/>
          </w:tcPr>
          <w:p w14:paraId="3E645B8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354" w:type="dxa"/>
          </w:tcPr>
          <w:p w14:paraId="2B1816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456" w:type="dxa"/>
          </w:tcPr>
          <w:p w14:paraId="56147E91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6B48776F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61AD9B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24736A3" w14:textId="77777777" w:rsidTr="00067BF9">
        <w:tc>
          <w:tcPr>
            <w:tcW w:w="677" w:type="dxa"/>
          </w:tcPr>
          <w:p w14:paraId="392B0E72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657" w:type="dxa"/>
          </w:tcPr>
          <w:p w14:paraId="43D60CE5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354" w:type="dxa"/>
          </w:tcPr>
          <w:p w14:paraId="05B993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456" w:type="dxa"/>
          </w:tcPr>
          <w:p w14:paraId="3B4CDAC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0E71128E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2E18F6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E2C" w:rsidRPr="00585833" w14:paraId="0DCC277C" w14:textId="77777777" w:rsidTr="00067BF9">
        <w:tc>
          <w:tcPr>
            <w:tcW w:w="677" w:type="dxa"/>
          </w:tcPr>
          <w:p w14:paraId="2B87F655" w14:textId="6C136702" w:rsidR="00F26E2C" w:rsidRPr="00F26E2C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57" w:type="dxa"/>
          </w:tcPr>
          <w:p w14:paraId="1A01D22E" w14:textId="6F94D3AF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2354" w:type="dxa"/>
          </w:tcPr>
          <w:p w14:paraId="52E8E422" w14:textId="5E8CCCDD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_Number</w:t>
            </w:r>
            <w:proofErr w:type="spellEnd"/>
          </w:p>
        </w:tc>
        <w:tc>
          <w:tcPr>
            <w:tcW w:w="1456" w:type="dxa"/>
          </w:tcPr>
          <w:p w14:paraId="4B84D9BF" w14:textId="184A725C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(12)</w:t>
            </w:r>
          </w:p>
        </w:tc>
        <w:tc>
          <w:tcPr>
            <w:tcW w:w="1414" w:type="dxa"/>
          </w:tcPr>
          <w:p w14:paraId="42A255B8" w14:textId="09A1220E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8BF4BCF" w14:textId="77777777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GoBack"/>
            <w:bookmarkEnd w:id="0"/>
          </w:p>
        </w:tc>
      </w:tr>
      <w:tr w:rsidR="00C92ABB" w:rsidRPr="00585833" w14:paraId="7AC8D395" w14:textId="77777777" w:rsidTr="00067BF9">
        <w:tc>
          <w:tcPr>
            <w:tcW w:w="677" w:type="dxa"/>
          </w:tcPr>
          <w:p w14:paraId="4107EB59" w14:textId="6C6F1B6B" w:rsidR="00C92ABB" w:rsidRPr="00C92ABB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657" w:type="dxa"/>
          </w:tcPr>
          <w:p w14:paraId="67DC90E4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354" w:type="dxa"/>
          </w:tcPr>
          <w:p w14:paraId="13AF79AF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456" w:type="dxa"/>
          </w:tcPr>
          <w:p w14:paraId="4DDBF5E8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0A759C20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CF33F1B" w14:textId="77777777"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056A0719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00E051DE" w14:textId="77777777" w:rsidR="00981A56" w:rsidRPr="00585833" w:rsidRDefault="00981A56" w:rsidP="00981A5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94"/>
        <w:gridCol w:w="1710"/>
        <w:gridCol w:w="2262"/>
        <w:gridCol w:w="1802"/>
        <w:gridCol w:w="1190"/>
        <w:gridCol w:w="1787"/>
      </w:tblGrid>
      <w:tr w:rsidR="00981A56" w:rsidRPr="00585833" w14:paraId="56870BBF" w14:textId="77777777" w:rsidTr="006503F1">
        <w:tc>
          <w:tcPr>
            <w:tcW w:w="626" w:type="dxa"/>
          </w:tcPr>
          <w:p w14:paraId="38B15B62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70B9F1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63E3D8A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36FC471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73FA92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304808D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981A56" w:rsidRPr="00585833" w14:paraId="0BDD51EB" w14:textId="77777777" w:rsidTr="006503F1">
        <w:tc>
          <w:tcPr>
            <w:tcW w:w="626" w:type="dxa"/>
          </w:tcPr>
          <w:p w14:paraId="15DA85B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7B488376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27E838B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12D5494F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6A1A58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0814FC0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981A56" w:rsidRPr="00585833" w14:paraId="79F9F0C7" w14:textId="77777777" w:rsidTr="006503F1">
        <w:tc>
          <w:tcPr>
            <w:tcW w:w="626" w:type="dxa"/>
          </w:tcPr>
          <w:p w14:paraId="449C5DB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DC3276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2CBFEB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  <w:tc>
          <w:tcPr>
            <w:tcW w:w="1662" w:type="dxa"/>
          </w:tcPr>
          <w:p w14:paraId="66F7EAA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4FF1F4A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10431E9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2693D6D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2A664DE0" w14:textId="77777777" w:rsidR="00F014C9" w:rsidRPr="00585833" w:rsidRDefault="00F014C9" w:rsidP="00F014C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49649811" w14:textId="77777777" w:rsidTr="00067BF9">
        <w:tc>
          <w:tcPr>
            <w:tcW w:w="626" w:type="dxa"/>
          </w:tcPr>
          <w:p w14:paraId="31C6500F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FFA2671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AA1927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037CE222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68FBF257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248CD21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5911D095" w14:textId="77777777" w:rsidTr="00067BF9">
        <w:tc>
          <w:tcPr>
            <w:tcW w:w="626" w:type="dxa"/>
          </w:tcPr>
          <w:p w14:paraId="332AAA9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06DFBB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0250FA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38D613B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7C041F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5AF16F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4FB02149" w14:textId="77777777" w:rsidTr="00067BF9">
        <w:tc>
          <w:tcPr>
            <w:tcW w:w="626" w:type="dxa"/>
          </w:tcPr>
          <w:p w14:paraId="1B7BDAE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98932D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286" w:type="dxa"/>
          </w:tcPr>
          <w:p w14:paraId="1F707664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662" w:type="dxa"/>
          </w:tcPr>
          <w:p w14:paraId="387A9FC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5350CA7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D743F6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0FF56FF5" w14:textId="77777777" w:rsidTr="00067BF9">
        <w:tc>
          <w:tcPr>
            <w:tcW w:w="626" w:type="dxa"/>
          </w:tcPr>
          <w:p w14:paraId="32F9DE7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1710" w:type="dxa"/>
          </w:tcPr>
          <w:p w14:paraId="36D73E4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86" w:type="dxa"/>
          </w:tcPr>
          <w:p w14:paraId="7A7C666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662" w:type="dxa"/>
          </w:tcPr>
          <w:p w14:paraId="11727ED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7079327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7491945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3E9E6E23" w14:textId="77777777" w:rsidTr="00067BF9">
        <w:tc>
          <w:tcPr>
            <w:tcW w:w="626" w:type="dxa"/>
          </w:tcPr>
          <w:p w14:paraId="55D4B81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10" w:type="dxa"/>
          </w:tcPr>
          <w:p w14:paraId="5CA6F2A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286" w:type="dxa"/>
          </w:tcPr>
          <w:p w14:paraId="0BB8595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662" w:type="dxa"/>
          </w:tcPr>
          <w:p w14:paraId="3A4778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62E2EA8C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64CE29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AB8F6BE" w14:textId="77777777" w:rsidTr="00067BF9">
        <w:tc>
          <w:tcPr>
            <w:tcW w:w="626" w:type="dxa"/>
          </w:tcPr>
          <w:p w14:paraId="5EF40B08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0" w:type="dxa"/>
          </w:tcPr>
          <w:p w14:paraId="53581556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клад</w:t>
            </w:r>
          </w:p>
        </w:tc>
        <w:tc>
          <w:tcPr>
            <w:tcW w:w="2286" w:type="dxa"/>
          </w:tcPr>
          <w:p w14:paraId="75375F80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662" w:type="dxa"/>
          </w:tcPr>
          <w:p w14:paraId="6857BAD7" w14:textId="77777777" w:rsidR="00004C73" w:rsidRPr="00585833" w:rsidRDefault="00B70F51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004C7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imal(8,2)</w:t>
            </w:r>
          </w:p>
        </w:tc>
        <w:tc>
          <w:tcPr>
            <w:tcW w:w="1274" w:type="dxa"/>
          </w:tcPr>
          <w:p w14:paraId="08A7C85D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7BE4DBC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4DEC1DF" w14:textId="77777777" w:rsidR="00F014C9" w:rsidRPr="00585833" w:rsidRDefault="00F014C9">
      <w:pPr>
        <w:rPr>
          <w:rFonts w:ascii="Times New Roman" w:hAnsi="Times New Roman" w:cs="Times New Roman"/>
          <w:sz w:val="28"/>
          <w:szCs w:val="28"/>
        </w:rPr>
      </w:pPr>
    </w:p>
    <w:p w14:paraId="4F937893" w14:textId="2164D7AB" w:rsidR="0049378B" w:rsidRPr="007B71E8" w:rsidRDefault="0049378B" w:rsidP="0049378B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8033880" w14:textId="77777777" w:rsidTr="00067BF9">
        <w:tc>
          <w:tcPr>
            <w:tcW w:w="626" w:type="dxa"/>
          </w:tcPr>
          <w:p w14:paraId="678575F1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60A96E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F4B515D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77D40E3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4B2F381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6D873B8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36CE375D" w14:textId="77777777" w:rsidTr="00067BF9">
        <w:tc>
          <w:tcPr>
            <w:tcW w:w="626" w:type="dxa"/>
          </w:tcPr>
          <w:p w14:paraId="2E9B88F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1FE1B54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6" w:type="dxa"/>
          </w:tcPr>
          <w:p w14:paraId="30F37CCB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662" w:type="dxa"/>
          </w:tcPr>
          <w:p w14:paraId="08074D1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2540E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F38883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151F26F1" w14:textId="77777777" w:rsidTr="00067BF9">
        <w:tc>
          <w:tcPr>
            <w:tcW w:w="626" w:type="dxa"/>
          </w:tcPr>
          <w:p w14:paraId="202ECA05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E08F67C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78E4D6A0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7E0AA15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8DBC7E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22904E7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49378B" w:rsidRPr="00585833" w14:paraId="1AB97721" w14:textId="77777777" w:rsidTr="00067BF9">
        <w:tc>
          <w:tcPr>
            <w:tcW w:w="626" w:type="dxa"/>
          </w:tcPr>
          <w:p w14:paraId="67259AC1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0" w:type="dxa"/>
          </w:tcPr>
          <w:p w14:paraId="28AEC897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часов</w:t>
            </w:r>
          </w:p>
        </w:tc>
        <w:tc>
          <w:tcPr>
            <w:tcW w:w="2286" w:type="dxa"/>
          </w:tcPr>
          <w:p w14:paraId="5452009A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  <w:tc>
          <w:tcPr>
            <w:tcW w:w="1662" w:type="dxa"/>
          </w:tcPr>
          <w:p w14:paraId="68EDF32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B970062" w14:textId="77777777" w:rsidR="0049378B" w:rsidRPr="00585833" w:rsidRDefault="00B1133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AF66CD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81BE15D" w14:textId="77777777"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</w:p>
    <w:p w14:paraId="40A1855A" w14:textId="77777777" w:rsidR="00EC107A" w:rsidRPr="00585833" w:rsidRDefault="00EC107A" w:rsidP="00EC107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3B11CD6" w14:textId="77777777" w:rsidTr="00067BF9">
        <w:tc>
          <w:tcPr>
            <w:tcW w:w="626" w:type="dxa"/>
          </w:tcPr>
          <w:p w14:paraId="0F859C00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3BE585C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850894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14AF4A0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23B8A5B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7DBA6B3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05ECAB53" w14:textId="77777777" w:rsidTr="00067BF9">
        <w:tc>
          <w:tcPr>
            <w:tcW w:w="626" w:type="dxa"/>
          </w:tcPr>
          <w:p w14:paraId="6CAC2C8F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24365CA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48DC331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5D861C0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CEECBC0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00B8B52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743B2EB7" w14:textId="77777777" w:rsidTr="00067BF9">
        <w:tc>
          <w:tcPr>
            <w:tcW w:w="626" w:type="dxa"/>
          </w:tcPr>
          <w:p w14:paraId="63753D3B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23BAF57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5667F22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6CC1C225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6041E892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B840ED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</w:tbl>
    <w:p w14:paraId="1D7C1B0B" w14:textId="77777777" w:rsidR="0090124D" w:rsidRPr="00585833" w:rsidRDefault="0090124D">
      <w:pPr>
        <w:rPr>
          <w:rFonts w:ascii="Times New Roman" w:hAnsi="Times New Roman" w:cs="Times New Roman"/>
          <w:sz w:val="28"/>
          <w:szCs w:val="28"/>
        </w:rPr>
      </w:pPr>
    </w:p>
    <w:p w14:paraId="693C2065" w14:textId="77777777" w:rsidR="00C32382" w:rsidRDefault="00C3238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D263283" w14:textId="53CEAFAD" w:rsidR="00983C30" w:rsidRDefault="0048430B" w:rsidP="00983C3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5.</w:t>
      </w:r>
    </w:p>
    <w:p w14:paraId="3B3657BD" w14:textId="79792A0E" w:rsidR="001C6312" w:rsidRPr="0064529C" w:rsidRDefault="001C6312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Заполнение</w:t>
      </w:r>
      <w:r w:rsidRPr="0064529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аблиц</w:t>
      </w:r>
      <w:r w:rsidR="00D216C9" w:rsidRPr="00D216C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216C9">
        <w:rPr>
          <w:rFonts w:ascii="Times New Roman" w:hAnsi="Times New Roman" w:cs="Times New Roman"/>
          <w:b/>
          <w:sz w:val="28"/>
          <w:szCs w:val="28"/>
        </w:rPr>
        <w:t>данными</w:t>
      </w:r>
      <w:r w:rsidRPr="0064529C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14:paraId="07DBBD88" w14:textId="77777777" w:rsidR="00E4769E" w:rsidRPr="00585833" w:rsidRDefault="00E4769E" w:rsidP="00E4769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4769E" w:rsidRPr="0064529C" w14:paraId="21B779CF" w14:textId="77777777" w:rsidTr="006503F1">
        <w:tc>
          <w:tcPr>
            <w:tcW w:w="4672" w:type="dxa"/>
          </w:tcPr>
          <w:p w14:paraId="1402C467" w14:textId="77777777" w:rsidR="00E4769E" w:rsidRPr="0064529C" w:rsidRDefault="00E4769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  <w:proofErr w:type="spellEnd"/>
          </w:p>
        </w:tc>
        <w:tc>
          <w:tcPr>
            <w:tcW w:w="4673" w:type="dxa"/>
          </w:tcPr>
          <w:p w14:paraId="49356D86" w14:textId="19E48FFF" w:rsidR="00E4769E" w:rsidRPr="00585833" w:rsidRDefault="00E4769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="009813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Speciality</w:t>
            </w:r>
            <w:proofErr w:type="spellEnd"/>
          </w:p>
        </w:tc>
      </w:tr>
      <w:tr w:rsidR="00E4769E" w:rsidRPr="0064529C" w14:paraId="73B47417" w14:textId="77777777" w:rsidTr="006503F1">
        <w:tc>
          <w:tcPr>
            <w:tcW w:w="4672" w:type="dxa"/>
          </w:tcPr>
          <w:p w14:paraId="16C8C2A8" w14:textId="51EE0310" w:rsidR="00E4769E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4673" w:type="dxa"/>
          </w:tcPr>
          <w:p w14:paraId="2EE0734F" w14:textId="730A5B13" w:rsidR="00E4769E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</w:t>
            </w:r>
          </w:p>
        </w:tc>
      </w:tr>
      <w:tr w:rsidR="00981A56" w:rsidRPr="0064529C" w14:paraId="363FB1C0" w14:textId="77777777" w:rsidTr="006503F1">
        <w:tc>
          <w:tcPr>
            <w:tcW w:w="4672" w:type="dxa"/>
          </w:tcPr>
          <w:p w14:paraId="5BB85A04" w14:textId="1263F840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4673" w:type="dxa"/>
          </w:tcPr>
          <w:p w14:paraId="4A62400B" w14:textId="43D33E42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СК</w:t>
            </w:r>
          </w:p>
        </w:tc>
      </w:tr>
      <w:tr w:rsidR="00981A56" w:rsidRPr="0064529C" w14:paraId="759C93C8" w14:textId="77777777" w:rsidTr="006503F1">
        <w:tc>
          <w:tcPr>
            <w:tcW w:w="4672" w:type="dxa"/>
          </w:tcPr>
          <w:p w14:paraId="6CA244A8" w14:textId="47A42404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4673" w:type="dxa"/>
          </w:tcPr>
          <w:p w14:paraId="2830DD0A" w14:textId="3167EDDF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Б</w:t>
            </w:r>
          </w:p>
        </w:tc>
      </w:tr>
    </w:tbl>
    <w:p w14:paraId="565B4E68" w14:textId="77777777" w:rsidR="00E4769E" w:rsidRPr="0064529C" w:rsidRDefault="00E4769E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D6CAA4C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</w:tblGrid>
      <w:tr w:rsidR="00D216C9" w:rsidRPr="00585833" w14:paraId="0E73B862" w14:textId="77777777" w:rsidTr="00D216C9">
        <w:tc>
          <w:tcPr>
            <w:tcW w:w="3115" w:type="dxa"/>
          </w:tcPr>
          <w:p w14:paraId="4CCE163A" w14:textId="7777777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3115" w:type="dxa"/>
          </w:tcPr>
          <w:p w14:paraId="19378936" w14:textId="18FC35D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Speciality</w:t>
            </w:r>
          </w:p>
        </w:tc>
      </w:tr>
      <w:tr w:rsidR="00D216C9" w:rsidRPr="00585833" w14:paraId="394DB40D" w14:textId="77777777" w:rsidTr="00D216C9">
        <w:tc>
          <w:tcPr>
            <w:tcW w:w="3115" w:type="dxa"/>
          </w:tcPr>
          <w:p w14:paraId="087530F8" w14:textId="02E7384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2E44867" w14:textId="64EB8E31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</w:tr>
      <w:tr w:rsidR="00D216C9" w:rsidRPr="00585833" w14:paraId="7B6D3095" w14:textId="77777777" w:rsidTr="00D216C9">
        <w:tc>
          <w:tcPr>
            <w:tcW w:w="3115" w:type="dxa"/>
          </w:tcPr>
          <w:p w14:paraId="75013175" w14:textId="377F871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9D3546F" w14:textId="32252BD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</w:tr>
      <w:tr w:rsidR="00D216C9" w:rsidRPr="00585833" w14:paraId="2CD4A400" w14:textId="77777777" w:rsidTr="00D216C9">
        <w:tc>
          <w:tcPr>
            <w:tcW w:w="3115" w:type="dxa"/>
          </w:tcPr>
          <w:p w14:paraId="26EDD079" w14:textId="4C537F0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0C636DAE" w14:textId="08B5E5BB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</w:tr>
    </w:tbl>
    <w:p w14:paraId="74A46512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1C651E8" w14:textId="77777777" w:rsidR="0048430B" w:rsidRPr="00585833" w:rsidRDefault="0048430B" w:rsidP="0048430B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6"/>
        <w:gridCol w:w="1907"/>
        <w:gridCol w:w="1896"/>
        <w:gridCol w:w="2259"/>
        <w:gridCol w:w="1367"/>
      </w:tblGrid>
      <w:tr w:rsidR="0048430B" w:rsidRPr="00585833" w14:paraId="7E0EC3F1" w14:textId="77777777" w:rsidTr="00E87B49">
        <w:tc>
          <w:tcPr>
            <w:tcW w:w="1916" w:type="dxa"/>
          </w:tcPr>
          <w:p w14:paraId="1041208E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907" w:type="dxa"/>
          </w:tcPr>
          <w:p w14:paraId="2D8A90F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96" w:type="dxa"/>
          </w:tcPr>
          <w:p w14:paraId="37E777F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2259" w:type="dxa"/>
          </w:tcPr>
          <w:p w14:paraId="45F1453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367" w:type="dxa"/>
          </w:tcPr>
          <w:p w14:paraId="53F877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</w:tr>
      <w:tr w:rsidR="0048430B" w:rsidRPr="00585833" w14:paraId="77B9FBF0" w14:textId="77777777" w:rsidTr="00E87B49">
        <w:tc>
          <w:tcPr>
            <w:tcW w:w="1916" w:type="dxa"/>
          </w:tcPr>
          <w:p w14:paraId="177FFA73" w14:textId="3A291FF2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907" w:type="dxa"/>
          </w:tcPr>
          <w:p w14:paraId="23B7D809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ерпухов</w:t>
            </w:r>
          </w:p>
        </w:tc>
        <w:tc>
          <w:tcPr>
            <w:tcW w:w="1896" w:type="dxa"/>
          </w:tcPr>
          <w:p w14:paraId="5EE784F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</w:t>
            </w:r>
          </w:p>
        </w:tc>
        <w:tc>
          <w:tcPr>
            <w:tcW w:w="2259" w:type="dxa"/>
          </w:tcPr>
          <w:p w14:paraId="72E504A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узьмич</w:t>
            </w:r>
          </w:p>
        </w:tc>
        <w:tc>
          <w:tcPr>
            <w:tcW w:w="1367" w:type="dxa"/>
          </w:tcPr>
          <w:p w14:paraId="56F10782" w14:textId="73B37F67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F45A21A" w14:textId="77777777" w:rsidTr="00E87B49">
        <w:tc>
          <w:tcPr>
            <w:tcW w:w="1916" w:type="dxa"/>
          </w:tcPr>
          <w:p w14:paraId="35030DBD" w14:textId="6D36A0E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1907" w:type="dxa"/>
          </w:tcPr>
          <w:p w14:paraId="5132E6B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атталова</w:t>
            </w:r>
          </w:p>
        </w:tc>
        <w:tc>
          <w:tcPr>
            <w:tcW w:w="1896" w:type="dxa"/>
          </w:tcPr>
          <w:p w14:paraId="28C92F1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астасия</w:t>
            </w:r>
          </w:p>
        </w:tc>
        <w:tc>
          <w:tcPr>
            <w:tcW w:w="2259" w:type="dxa"/>
          </w:tcPr>
          <w:p w14:paraId="4920DCA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рьевна</w:t>
            </w:r>
          </w:p>
        </w:tc>
        <w:tc>
          <w:tcPr>
            <w:tcW w:w="1367" w:type="dxa"/>
          </w:tcPr>
          <w:p w14:paraId="0CBCBA59" w14:textId="6E82F352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4DDCCA3" w14:textId="77777777" w:rsidTr="00E87B49">
        <w:tc>
          <w:tcPr>
            <w:tcW w:w="1916" w:type="dxa"/>
          </w:tcPr>
          <w:p w14:paraId="6D689B01" w14:textId="6758629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1907" w:type="dxa"/>
          </w:tcPr>
          <w:p w14:paraId="610F743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ириллов</w:t>
            </w:r>
          </w:p>
        </w:tc>
        <w:tc>
          <w:tcPr>
            <w:tcW w:w="1896" w:type="dxa"/>
          </w:tcPr>
          <w:p w14:paraId="28EA4FC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алентин</w:t>
            </w:r>
          </w:p>
        </w:tc>
        <w:tc>
          <w:tcPr>
            <w:tcW w:w="2259" w:type="dxa"/>
          </w:tcPr>
          <w:p w14:paraId="4002568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ладиславович</w:t>
            </w:r>
          </w:p>
        </w:tc>
        <w:tc>
          <w:tcPr>
            <w:tcW w:w="1367" w:type="dxa"/>
          </w:tcPr>
          <w:p w14:paraId="34BF95AD" w14:textId="34DD5CE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1E311A91" w14:textId="77777777" w:rsidTr="00E87B49">
        <w:tc>
          <w:tcPr>
            <w:tcW w:w="1916" w:type="dxa"/>
          </w:tcPr>
          <w:p w14:paraId="3C006B4C" w14:textId="2CC067D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1907" w:type="dxa"/>
          </w:tcPr>
          <w:p w14:paraId="7721138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гнатьев</w:t>
            </w:r>
          </w:p>
        </w:tc>
        <w:tc>
          <w:tcPr>
            <w:tcW w:w="1896" w:type="dxa"/>
          </w:tcPr>
          <w:p w14:paraId="4AF728D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тон</w:t>
            </w:r>
          </w:p>
        </w:tc>
        <w:tc>
          <w:tcPr>
            <w:tcW w:w="2259" w:type="dxa"/>
          </w:tcPr>
          <w:p w14:paraId="06E6914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игорьевич</w:t>
            </w:r>
          </w:p>
        </w:tc>
        <w:tc>
          <w:tcPr>
            <w:tcW w:w="1367" w:type="dxa"/>
          </w:tcPr>
          <w:p w14:paraId="565F3996" w14:textId="27320AA5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7C8C78D9" w14:textId="77777777" w:rsidTr="00E87B49">
        <w:tc>
          <w:tcPr>
            <w:tcW w:w="1916" w:type="dxa"/>
          </w:tcPr>
          <w:p w14:paraId="5CD4F5CE" w14:textId="10D34D75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1907" w:type="dxa"/>
          </w:tcPr>
          <w:p w14:paraId="70E6C476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авлова</w:t>
            </w:r>
          </w:p>
        </w:tc>
        <w:tc>
          <w:tcPr>
            <w:tcW w:w="1896" w:type="dxa"/>
          </w:tcPr>
          <w:p w14:paraId="600BE0E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лия</w:t>
            </w:r>
          </w:p>
        </w:tc>
        <w:tc>
          <w:tcPr>
            <w:tcW w:w="2259" w:type="dxa"/>
          </w:tcPr>
          <w:p w14:paraId="42BF9F1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нстантиновна</w:t>
            </w:r>
          </w:p>
        </w:tc>
        <w:tc>
          <w:tcPr>
            <w:tcW w:w="1367" w:type="dxa"/>
          </w:tcPr>
          <w:p w14:paraId="4C47E0EB" w14:textId="3AC7968D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54D88646" w14:textId="77777777" w:rsidTr="00E87B49">
        <w:tc>
          <w:tcPr>
            <w:tcW w:w="1916" w:type="dxa"/>
          </w:tcPr>
          <w:p w14:paraId="34052919" w14:textId="19969F88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1907" w:type="dxa"/>
          </w:tcPr>
          <w:p w14:paraId="45067F1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огданов</w:t>
            </w:r>
          </w:p>
        </w:tc>
        <w:tc>
          <w:tcPr>
            <w:tcW w:w="1896" w:type="dxa"/>
          </w:tcPr>
          <w:p w14:paraId="2547965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иколай</w:t>
            </w:r>
          </w:p>
        </w:tc>
        <w:tc>
          <w:tcPr>
            <w:tcW w:w="2259" w:type="dxa"/>
          </w:tcPr>
          <w:p w14:paraId="465F456C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илиппович</w:t>
            </w:r>
          </w:p>
        </w:tc>
        <w:tc>
          <w:tcPr>
            <w:tcW w:w="1367" w:type="dxa"/>
          </w:tcPr>
          <w:p w14:paraId="4FF71474" w14:textId="5D90843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412C649A" w14:textId="77777777" w:rsidTr="00E87B49">
        <w:tc>
          <w:tcPr>
            <w:tcW w:w="1916" w:type="dxa"/>
          </w:tcPr>
          <w:p w14:paraId="11A406FF" w14:textId="4DC7A8A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1907" w:type="dxa"/>
          </w:tcPr>
          <w:p w14:paraId="5CAD16C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ерасимов</w:t>
            </w:r>
          </w:p>
        </w:tc>
        <w:tc>
          <w:tcPr>
            <w:tcW w:w="1896" w:type="dxa"/>
          </w:tcPr>
          <w:p w14:paraId="774F248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ячеслав</w:t>
            </w:r>
          </w:p>
        </w:tc>
        <w:tc>
          <w:tcPr>
            <w:tcW w:w="2259" w:type="dxa"/>
          </w:tcPr>
          <w:p w14:paraId="3239729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Емельянович</w:t>
            </w:r>
          </w:p>
        </w:tc>
        <w:tc>
          <w:tcPr>
            <w:tcW w:w="1367" w:type="dxa"/>
          </w:tcPr>
          <w:p w14:paraId="60EEB897" w14:textId="1021AAFA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</w:tr>
      <w:tr w:rsidR="0048430B" w:rsidRPr="00585833" w14:paraId="4331208B" w14:textId="77777777" w:rsidTr="00E87B49">
        <w:tc>
          <w:tcPr>
            <w:tcW w:w="1916" w:type="dxa"/>
          </w:tcPr>
          <w:p w14:paraId="5F1C496D" w14:textId="490CB88B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907" w:type="dxa"/>
          </w:tcPr>
          <w:p w14:paraId="5B39C08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Лебедева</w:t>
            </w:r>
          </w:p>
        </w:tc>
        <w:tc>
          <w:tcPr>
            <w:tcW w:w="1896" w:type="dxa"/>
          </w:tcPr>
          <w:p w14:paraId="519AC9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ия</w:t>
            </w:r>
          </w:p>
        </w:tc>
        <w:tc>
          <w:tcPr>
            <w:tcW w:w="2259" w:type="dxa"/>
          </w:tcPr>
          <w:p w14:paraId="3A32813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ихайловна</w:t>
            </w:r>
          </w:p>
        </w:tc>
        <w:tc>
          <w:tcPr>
            <w:tcW w:w="1367" w:type="dxa"/>
          </w:tcPr>
          <w:p w14:paraId="3E93B26F" w14:textId="5939B7A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8430B" w:rsidRPr="00585833" w14:paraId="675FA243" w14:textId="77777777" w:rsidTr="00E87B49">
        <w:tc>
          <w:tcPr>
            <w:tcW w:w="1916" w:type="dxa"/>
          </w:tcPr>
          <w:p w14:paraId="4EBA54A1" w14:textId="7F48C887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907" w:type="dxa"/>
          </w:tcPr>
          <w:p w14:paraId="5D4D800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усева</w:t>
            </w:r>
          </w:p>
        </w:tc>
        <w:tc>
          <w:tcPr>
            <w:tcW w:w="1896" w:type="dxa"/>
          </w:tcPr>
          <w:p w14:paraId="01364B3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  <w:tc>
          <w:tcPr>
            <w:tcW w:w="2259" w:type="dxa"/>
          </w:tcPr>
          <w:p w14:paraId="1AF0445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омина</w:t>
            </w:r>
          </w:p>
        </w:tc>
        <w:tc>
          <w:tcPr>
            <w:tcW w:w="1367" w:type="dxa"/>
          </w:tcPr>
          <w:p w14:paraId="0E7987E9" w14:textId="6D6EDD5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7754194E" w14:textId="77777777" w:rsidR="0048430B" w:rsidRPr="00585833" w:rsidRDefault="0048430B" w:rsidP="00983C30">
      <w:pPr>
        <w:rPr>
          <w:rFonts w:ascii="Times New Roman" w:hAnsi="Times New Roman" w:cs="Times New Roman"/>
          <w:sz w:val="28"/>
          <w:szCs w:val="28"/>
        </w:rPr>
      </w:pPr>
    </w:p>
    <w:p w14:paraId="705BC430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06201FF4" w14:textId="77777777" w:rsidTr="00585833">
        <w:tc>
          <w:tcPr>
            <w:tcW w:w="4672" w:type="dxa"/>
          </w:tcPr>
          <w:p w14:paraId="0B826A24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4673" w:type="dxa"/>
          </w:tcPr>
          <w:p w14:paraId="252E8E91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</w:tr>
      <w:tr w:rsidR="00585833" w14:paraId="7FC90396" w14:textId="77777777" w:rsidTr="00585833">
        <w:tc>
          <w:tcPr>
            <w:tcW w:w="4672" w:type="dxa"/>
          </w:tcPr>
          <w:p w14:paraId="19768DDD" w14:textId="4D19765B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4673" w:type="dxa"/>
          </w:tcPr>
          <w:p w14:paraId="742D0FEE" w14:textId="0D19A4DA" w:rsidR="00585833" w:rsidRPr="00997B44" w:rsidRDefault="00997B44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ихология общения</w:t>
            </w:r>
          </w:p>
        </w:tc>
      </w:tr>
      <w:tr w:rsidR="00585833" w14:paraId="51F1E31E" w14:textId="77777777" w:rsidTr="00585833">
        <w:tc>
          <w:tcPr>
            <w:tcW w:w="4672" w:type="dxa"/>
          </w:tcPr>
          <w:p w14:paraId="5D9B8182" w14:textId="2860ADC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4673" w:type="dxa"/>
          </w:tcPr>
          <w:p w14:paraId="31C44759" w14:textId="2BCDBE6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онные технологии</w:t>
            </w:r>
          </w:p>
        </w:tc>
      </w:tr>
      <w:tr w:rsidR="00585833" w14:paraId="6EB4F25E" w14:textId="77777777" w:rsidTr="00585833">
        <w:tc>
          <w:tcPr>
            <w:tcW w:w="4672" w:type="dxa"/>
          </w:tcPr>
          <w:p w14:paraId="47A2E22B" w14:textId="04414F64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4673" w:type="dxa"/>
          </w:tcPr>
          <w:p w14:paraId="4ECB7784" w14:textId="02E41D38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высшей математики</w:t>
            </w:r>
          </w:p>
        </w:tc>
      </w:tr>
      <w:tr w:rsidR="00585833" w14:paraId="01651DB5" w14:textId="77777777" w:rsidTr="00585833">
        <w:tc>
          <w:tcPr>
            <w:tcW w:w="4672" w:type="dxa"/>
          </w:tcPr>
          <w:p w14:paraId="2EC3042C" w14:textId="17F0D4E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4673" w:type="dxa"/>
          </w:tcPr>
          <w:p w14:paraId="0A83E7ED" w14:textId="31E79D56" w:rsidR="00585833" w:rsidRDefault="00981A56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</w:t>
            </w:r>
          </w:p>
        </w:tc>
      </w:tr>
      <w:tr w:rsidR="00585833" w14:paraId="6CF26ECA" w14:textId="77777777" w:rsidTr="00585833">
        <w:tc>
          <w:tcPr>
            <w:tcW w:w="4672" w:type="dxa"/>
          </w:tcPr>
          <w:p w14:paraId="1F315B7C" w14:textId="71B30E10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4673" w:type="dxa"/>
          </w:tcPr>
          <w:p w14:paraId="438F5666" w14:textId="1F1D8E1E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специальность</w:t>
            </w:r>
          </w:p>
        </w:tc>
      </w:tr>
      <w:tr w:rsidR="00585833" w14:paraId="46501A5F" w14:textId="77777777" w:rsidTr="00585833">
        <w:tc>
          <w:tcPr>
            <w:tcW w:w="4672" w:type="dxa"/>
          </w:tcPr>
          <w:p w14:paraId="2B913AEA" w14:textId="7CEDBE5A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4673" w:type="dxa"/>
          </w:tcPr>
          <w:p w14:paraId="7D8DDC79" w14:textId="46B4311A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ы алгоритмизации и программирования</w:t>
            </w:r>
          </w:p>
        </w:tc>
      </w:tr>
      <w:tr w:rsidR="00585833" w14:paraId="4EBC6F3C" w14:textId="77777777" w:rsidTr="00585833">
        <w:tc>
          <w:tcPr>
            <w:tcW w:w="4672" w:type="dxa"/>
          </w:tcPr>
          <w:p w14:paraId="0A1097A4" w14:textId="6BDA934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4673" w:type="dxa"/>
          </w:tcPr>
          <w:p w14:paraId="39961BFC" w14:textId="2358B68D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конфигурирование и программирование на платформе 1С</w:t>
            </w:r>
          </w:p>
        </w:tc>
      </w:tr>
      <w:tr w:rsidR="00C32382" w14:paraId="5F351B8C" w14:textId="77777777" w:rsidTr="00585833">
        <w:tc>
          <w:tcPr>
            <w:tcW w:w="4672" w:type="dxa"/>
          </w:tcPr>
          <w:p w14:paraId="25216F97" w14:textId="4D60657B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4673" w:type="dxa"/>
          </w:tcPr>
          <w:p w14:paraId="0EC2B8B8" w14:textId="6A61E79E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остранный язык</w:t>
            </w:r>
          </w:p>
        </w:tc>
      </w:tr>
      <w:tr w:rsidR="00C32382" w14:paraId="7AC19361" w14:textId="77777777" w:rsidTr="00585833">
        <w:tc>
          <w:tcPr>
            <w:tcW w:w="4672" w:type="dxa"/>
          </w:tcPr>
          <w:p w14:paraId="0D754BB4" w14:textId="43A0D5F2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  <w:tc>
          <w:tcPr>
            <w:tcW w:w="4673" w:type="dxa"/>
          </w:tcPr>
          <w:p w14:paraId="67E5ECFD" w14:textId="169FB8E8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ьютерные сети</w:t>
            </w:r>
          </w:p>
        </w:tc>
      </w:tr>
    </w:tbl>
    <w:p w14:paraId="2E041EB9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F1B7572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85833" w14:paraId="447541BE" w14:textId="77777777" w:rsidTr="00585833">
        <w:tc>
          <w:tcPr>
            <w:tcW w:w="1869" w:type="dxa"/>
          </w:tcPr>
          <w:p w14:paraId="0B75993E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869" w:type="dxa"/>
          </w:tcPr>
          <w:p w14:paraId="398498B2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69" w:type="dxa"/>
          </w:tcPr>
          <w:p w14:paraId="2EE2AED8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869" w:type="dxa"/>
          </w:tcPr>
          <w:p w14:paraId="495A6790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869" w:type="dxa"/>
          </w:tcPr>
          <w:p w14:paraId="2C43EA03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</w:tr>
      <w:tr w:rsidR="00585833" w14:paraId="36CB024E" w14:textId="77777777" w:rsidTr="00585833">
        <w:tc>
          <w:tcPr>
            <w:tcW w:w="1869" w:type="dxa"/>
          </w:tcPr>
          <w:p w14:paraId="6167E8E4" w14:textId="540C0BE5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1869" w:type="dxa"/>
          </w:tcPr>
          <w:p w14:paraId="6A5E6EFB" w14:textId="382E3B3F" w:rsidR="00585833" w:rsidRDefault="00B65604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гова</w:t>
            </w:r>
          </w:p>
        </w:tc>
        <w:tc>
          <w:tcPr>
            <w:tcW w:w="1869" w:type="dxa"/>
          </w:tcPr>
          <w:p w14:paraId="43D49290" w14:textId="79746E89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рида</w:t>
            </w:r>
          </w:p>
        </w:tc>
        <w:tc>
          <w:tcPr>
            <w:tcW w:w="1869" w:type="dxa"/>
          </w:tcPr>
          <w:p w14:paraId="4D07700F" w14:textId="020C7936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химовна</w:t>
            </w:r>
          </w:p>
        </w:tc>
        <w:tc>
          <w:tcPr>
            <w:tcW w:w="1869" w:type="dxa"/>
          </w:tcPr>
          <w:p w14:paraId="3162CFCF" w14:textId="25A6B36A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 000</w:t>
            </w:r>
          </w:p>
        </w:tc>
      </w:tr>
      <w:tr w:rsidR="00EC652D" w14:paraId="41091E91" w14:textId="77777777" w:rsidTr="00585833">
        <w:tc>
          <w:tcPr>
            <w:tcW w:w="1869" w:type="dxa"/>
          </w:tcPr>
          <w:p w14:paraId="25243677" w14:textId="5F0B1CD0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1869" w:type="dxa"/>
          </w:tcPr>
          <w:p w14:paraId="794A3BAF" w14:textId="7819B205" w:rsidR="00EC652D" w:rsidRPr="00217314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на</w:t>
            </w:r>
          </w:p>
        </w:tc>
        <w:tc>
          <w:tcPr>
            <w:tcW w:w="1869" w:type="dxa"/>
          </w:tcPr>
          <w:p w14:paraId="2FE09B37" w14:textId="1E682152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рья</w:t>
            </w:r>
          </w:p>
        </w:tc>
        <w:tc>
          <w:tcPr>
            <w:tcW w:w="1869" w:type="dxa"/>
          </w:tcPr>
          <w:p w14:paraId="56AF6386" w14:textId="3066CDD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митриевна</w:t>
            </w:r>
          </w:p>
        </w:tc>
        <w:tc>
          <w:tcPr>
            <w:tcW w:w="1869" w:type="dxa"/>
          </w:tcPr>
          <w:p w14:paraId="2189DDA7" w14:textId="15D1084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 000</w:t>
            </w:r>
          </w:p>
        </w:tc>
      </w:tr>
      <w:tr w:rsidR="00EC652D" w14:paraId="6E261F63" w14:textId="77777777" w:rsidTr="00585833">
        <w:tc>
          <w:tcPr>
            <w:tcW w:w="1869" w:type="dxa"/>
          </w:tcPr>
          <w:p w14:paraId="15E684C8" w14:textId="0840E9D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1869" w:type="dxa"/>
          </w:tcPr>
          <w:p w14:paraId="4780B9E8" w14:textId="1A79A83D" w:rsidR="00EC652D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хтамова</w:t>
            </w:r>
            <w:proofErr w:type="spellEnd"/>
          </w:p>
        </w:tc>
        <w:tc>
          <w:tcPr>
            <w:tcW w:w="1869" w:type="dxa"/>
          </w:tcPr>
          <w:p w14:paraId="3068DD89" w14:textId="1BD313B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лена</w:t>
            </w:r>
          </w:p>
        </w:tc>
        <w:tc>
          <w:tcPr>
            <w:tcW w:w="1869" w:type="dxa"/>
          </w:tcPr>
          <w:p w14:paraId="4207ABF5" w14:textId="4DECD9F3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сеньевна</w:t>
            </w:r>
          </w:p>
        </w:tc>
        <w:tc>
          <w:tcPr>
            <w:tcW w:w="1869" w:type="dxa"/>
          </w:tcPr>
          <w:p w14:paraId="3B5CB204" w14:textId="29E9232C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 000</w:t>
            </w:r>
          </w:p>
        </w:tc>
      </w:tr>
    </w:tbl>
    <w:p w14:paraId="254DEFC4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39F405D3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14:paraId="0A24BD21" w14:textId="77777777" w:rsidTr="00585833">
        <w:tc>
          <w:tcPr>
            <w:tcW w:w="3115" w:type="dxa"/>
          </w:tcPr>
          <w:p w14:paraId="61903E66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3115" w:type="dxa"/>
          </w:tcPr>
          <w:p w14:paraId="75B6CB95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3115" w:type="dxa"/>
          </w:tcPr>
          <w:p w14:paraId="00AD0EFD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</w:tr>
      <w:tr w:rsidR="00585833" w14:paraId="0F3EE3A6" w14:textId="77777777" w:rsidTr="00585833">
        <w:tc>
          <w:tcPr>
            <w:tcW w:w="3115" w:type="dxa"/>
          </w:tcPr>
          <w:p w14:paraId="3E785DD3" w14:textId="4479C95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2AB44DE5" w14:textId="64B98341" w:rsidR="00585833" w:rsidRP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3115" w:type="dxa"/>
          </w:tcPr>
          <w:p w14:paraId="621D0B14" w14:textId="0C62F22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585833" w14:paraId="713A086F" w14:textId="77777777" w:rsidTr="00585833">
        <w:tc>
          <w:tcPr>
            <w:tcW w:w="3115" w:type="dxa"/>
          </w:tcPr>
          <w:p w14:paraId="7AB00190" w14:textId="20C97B6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4D38DC3C" w14:textId="04AC078A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1965CB6E" w14:textId="304FA3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4FD95F11" w14:textId="77777777" w:rsidTr="00585833">
        <w:tc>
          <w:tcPr>
            <w:tcW w:w="3115" w:type="dxa"/>
          </w:tcPr>
          <w:p w14:paraId="5A62837B" w14:textId="74DF78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05AFAF3" w14:textId="4DA52856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0D59FA06" w14:textId="0E97AE48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7A9874DC" w14:textId="77777777" w:rsidTr="00585833">
        <w:tc>
          <w:tcPr>
            <w:tcW w:w="3115" w:type="dxa"/>
          </w:tcPr>
          <w:p w14:paraId="6120F36E" w14:textId="23A09A30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8279E26" w14:textId="0601C1E5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</w:tcPr>
          <w:p w14:paraId="32EAF3D1" w14:textId="3577F51B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585833" w14:paraId="3D9B3ED4" w14:textId="77777777" w:rsidTr="00585833">
        <w:tc>
          <w:tcPr>
            <w:tcW w:w="3115" w:type="dxa"/>
          </w:tcPr>
          <w:p w14:paraId="45C81741" w14:textId="410C9A8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2830F1DB" w14:textId="782C093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115" w:type="dxa"/>
          </w:tcPr>
          <w:p w14:paraId="78BB1ED8" w14:textId="46F2D00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6E83448A" w14:textId="77777777" w:rsidTr="00585833">
        <w:tc>
          <w:tcPr>
            <w:tcW w:w="3115" w:type="dxa"/>
          </w:tcPr>
          <w:p w14:paraId="07C61653" w14:textId="266E8EB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55531052" w14:textId="4095F4A9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115" w:type="dxa"/>
          </w:tcPr>
          <w:p w14:paraId="6EA5ED08" w14:textId="124893B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360EC796" w14:textId="77777777" w:rsidTr="00585833">
        <w:tc>
          <w:tcPr>
            <w:tcW w:w="3115" w:type="dxa"/>
          </w:tcPr>
          <w:p w14:paraId="3CE94D0E" w14:textId="4235B0E6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5D3DF3B7" w14:textId="17B3F14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115" w:type="dxa"/>
          </w:tcPr>
          <w:p w14:paraId="2CBBA752" w14:textId="6BB35B4D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</w:tr>
      <w:tr w:rsidR="002A3CEF" w14:paraId="617B32CF" w14:textId="77777777" w:rsidTr="00585833">
        <w:tc>
          <w:tcPr>
            <w:tcW w:w="3115" w:type="dxa"/>
          </w:tcPr>
          <w:p w14:paraId="73828052" w14:textId="2882EBAB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7081CA4A" w14:textId="4650C120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115" w:type="dxa"/>
          </w:tcPr>
          <w:p w14:paraId="3E3A6681" w14:textId="51EFC28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</w:tr>
      <w:tr w:rsidR="002A3CEF" w14:paraId="5AB28A52" w14:textId="77777777" w:rsidTr="00585833">
        <w:tc>
          <w:tcPr>
            <w:tcW w:w="3115" w:type="dxa"/>
          </w:tcPr>
          <w:p w14:paraId="30EE3CF2" w14:textId="7A262261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3EA4D7FF" w14:textId="644B857C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115" w:type="dxa"/>
          </w:tcPr>
          <w:p w14:paraId="54FF216F" w14:textId="1EADDBD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</w:tr>
    </w:tbl>
    <w:p w14:paraId="700B9450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0745C491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73F754BD" w14:textId="77777777" w:rsidTr="00585833">
        <w:tc>
          <w:tcPr>
            <w:tcW w:w="4672" w:type="dxa"/>
          </w:tcPr>
          <w:p w14:paraId="1A9299C3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4673" w:type="dxa"/>
          </w:tcPr>
          <w:p w14:paraId="05219254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</w:tr>
      <w:tr w:rsidR="00585833" w14:paraId="16F571AB" w14:textId="77777777" w:rsidTr="00585833">
        <w:tc>
          <w:tcPr>
            <w:tcW w:w="4672" w:type="dxa"/>
          </w:tcPr>
          <w:p w14:paraId="727AC7A6" w14:textId="3DC7611B" w:rsidR="00585833" w:rsidRP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6B4A2835" w14:textId="4191B92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</w:tr>
      <w:tr w:rsidR="00585833" w14:paraId="3E90D7B0" w14:textId="77777777" w:rsidTr="00585833">
        <w:tc>
          <w:tcPr>
            <w:tcW w:w="4672" w:type="dxa"/>
          </w:tcPr>
          <w:p w14:paraId="61165CB3" w14:textId="368A49B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31EF25FB" w14:textId="0B173230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</w:tr>
      <w:tr w:rsidR="00585833" w14:paraId="7A3C2783" w14:textId="77777777" w:rsidTr="00585833">
        <w:tc>
          <w:tcPr>
            <w:tcW w:w="4672" w:type="dxa"/>
          </w:tcPr>
          <w:p w14:paraId="55AF5C0B" w14:textId="3FA52C2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436AFB6C" w14:textId="7AEEB771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</w:tr>
      <w:tr w:rsidR="00585833" w14:paraId="07F3CF1C" w14:textId="77777777" w:rsidTr="00585833">
        <w:tc>
          <w:tcPr>
            <w:tcW w:w="4672" w:type="dxa"/>
          </w:tcPr>
          <w:p w14:paraId="70C4BF27" w14:textId="3F1623BD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46E63108" w14:textId="100D1A4F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</w:tr>
      <w:tr w:rsidR="00585833" w14:paraId="1826378A" w14:textId="77777777" w:rsidTr="00585833">
        <w:tc>
          <w:tcPr>
            <w:tcW w:w="4672" w:type="dxa"/>
          </w:tcPr>
          <w:p w14:paraId="2F5D186D" w14:textId="78BF4E3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17ECA5E" w14:textId="79DBC9D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</w:tr>
      <w:tr w:rsidR="00585833" w14:paraId="2246E5F8" w14:textId="77777777" w:rsidTr="00585833">
        <w:tc>
          <w:tcPr>
            <w:tcW w:w="4672" w:type="dxa"/>
          </w:tcPr>
          <w:p w14:paraId="0D2D763D" w14:textId="75085A2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41DB21E" w14:textId="7215A502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</w:tr>
      <w:tr w:rsidR="00585833" w14:paraId="2702A36E" w14:textId="77777777" w:rsidTr="00585833">
        <w:tc>
          <w:tcPr>
            <w:tcW w:w="4672" w:type="dxa"/>
          </w:tcPr>
          <w:p w14:paraId="14F10FFF" w14:textId="71F7EAAB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7EFF6640" w14:textId="4E99BFA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</w:tr>
      <w:tr w:rsidR="00993381" w14:paraId="53DE5C50" w14:textId="77777777" w:rsidTr="00585833">
        <w:tc>
          <w:tcPr>
            <w:tcW w:w="4672" w:type="dxa"/>
          </w:tcPr>
          <w:p w14:paraId="2F12D641" w14:textId="01E94C2A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0B2511C" w14:textId="4B8544BE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</w:tr>
      <w:tr w:rsidR="00993381" w14:paraId="0DD806A4" w14:textId="77777777" w:rsidTr="00585833">
        <w:tc>
          <w:tcPr>
            <w:tcW w:w="4672" w:type="dxa"/>
          </w:tcPr>
          <w:p w14:paraId="3C14BF37" w14:textId="7E0F92C7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2F86219" w14:textId="174C0C92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</w:tr>
    </w:tbl>
    <w:p w14:paraId="2B44884E" w14:textId="139F22E2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5B09F0BF" w14:textId="77777777" w:rsidR="00E4769E" w:rsidRPr="00585833" w:rsidRDefault="00E4769E" w:rsidP="00983C30">
      <w:pPr>
        <w:rPr>
          <w:rFonts w:ascii="Times New Roman" w:hAnsi="Times New Roman" w:cs="Times New Roman"/>
          <w:sz w:val="28"/>
          <w:szCs w:val="28"/>
        </w:rPr>
      </w:pPr>
    </w:p>
    <w:sectPr w:rsidR="00E4769E" w:rsidRPr="005858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81BF0"/>
    <w:multiLevelType w:val="hybridMultilevel"/>
    <w:tmpl w:val="092645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4A2F33"/>
    <w:multiLevelType w:val="hybridMultilevel"/>
    <w:tmpl w:val="F00A3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ED2"/>
    <w:rsid w:val="00004C73"/>
    <w:rsid w:val="00181345"/>
    <w:rsid w:val="001B246E"/>
    <w:rsid w:val="001C6312"/>
    <w:rsid w:val="001D281E"/>
    <w:rsid w:val="001F7ED2"/>
    <w:rsid w:val="00217314"/>
    <w:rsid w:val="002A3CEF"/>
    <w:rsid w:val="003B0A3D"/>
    <w:rsid w:val="004137B9"/>
    <w:rsid w:val="0048430B"/>
    <w:rsid w:val="0049378B"/>
    <w:rsid w:val="00512B82"/>
    <w:rsid w:val="00525404"/>
    <w:rsid w:val="00537E5D"/>
    <w:rsid w:val="005724B1"/>
    <w:rsid w:val="00585833"/>
    <w:rsid w:val="00586DDD"/>
    <w:rsid w:val="005B3284"/>
    <w:rsid w:val="005F3AD7"/>
    <w:rsid w:val="0064529C"/>
    <w:rsid w:val="00680CD5"/>
    <w:rsid w:val="006B03D4"/>
    <w:rsid w:val="006D1FD3"/>
    <w:rsid w:val="00756FF7"/>
    <w:rsid w:val="007A52CB"/>
    <w:rsid w:val="007B71E8"/>
    <w:rsid w:val="008E2257"/>
    <w:rsid w:val="0090124D"/>
    <w:rsid w:val="00940FE1"/>
    <w:rsid w:val="00981354"/>
    <w:rsid w:val="00981A56"/>
    <w:rsid w:val="00983C30"/>
    <w:rsid w:val="00993381"/>
    <w:rsid w:val="00997B44"/>
    <w:rsid w:val="00A65D70"/>
    <w:rsid w:val="00A71555"/>
    <w:rsid w:val="00AD5FAF"/>
    <w:rsid w:val="00B1133B"/>
    <w:rsid w:val="00B65604"/>
    <w:rsid w:val="00B70F51"/>
    <w:rsid w:val="00B975CA"/>
    <w:rsid w:val="00C17357"/>
    <w:rsid w:val="00C32382"/>
    <w:rsid w:val="00C72DBB"/>
    <w:rsid w:val="00C87B17"/>
    <w:rsid w:val="00C92ABB"/>
    <w:rsid w:val="00D121F7"/>
    <w:rsid w:val="00D216C9"/>
    <w:rsid w:val="00DD7611"/>
    <w:rsid w:val="00E1222F"/>
    <w:rsid w:val="00E202EC"/>
    <w:rsid w:val="00E4769E"/>
    <w:rsid w:val="00E87B49"/>
    <w:rsid w:val="00EC107A"/>
    <w:rsid w:val="00EC652D"/>
    <w:rsid w:val="00F014C9"/>
    <w:rsid w:val="00F11ABA"/>
    <w:rsid w:val="00F26E2C"/>
    <w:rsid w:val="00F36210"/>
    <w:rsid w:val="00FB2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8774D5B"/>
  <w15:chartTrackingRefBased/>
  <w15:docId w15:val="{B7B9631C-4DD2-4AB1-A4B8-2B833C5E3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03D4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3D4"/>
    <w:pPr>
      <w:ind w:left="720"/>
      <w:contextualSpacing/>
    </w:pPr>
  </w:style>
  <w:style w:type="table" w:styleId="a4">
    <w:name w:val="Table Grid"/>
    <w:basedOn w:val="a1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12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6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72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551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8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57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466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1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7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7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3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6</Pages>
  <Words>695</Words>
  <Characters>396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ин Илья Дмитриевич</dc:creator>
  <cp:keywords/>
  <dc:description/>
  <cp:lastModifiedBy>Хасанов Ильназ Дамирович</cp:lastModifiedBy>
  <cp:revision>58</cp:revision>
  <dcterms:created xsi:type="dcterms:W3CDTF">2022-04-29T09:19:00Z</dcterms:created>
  <dcterms:modified xsi:type="dcterms:W3CDTF">2022-05-04T10:18:00Z</dcterms:modified>
</cp:coreProperties>
</file>